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531B23" w14:textId="77777777" w:rsidR="00873EC7" w:rsidRPr="003673C4" w:rsidRDefault="00873EC7" w:rsidP="00873EC7">
      <w:pPr>
        <w:jc w:val="center"/>
        <w:rPr>
          <w:rFonts w:ascii="標楷體" w:eastAsia="標楷體" w:hAnsi="標楷體"/>
          <w:sz w:val="36"/>
          <w:szCs w:val="36"/>
        </w:rPr>
      </w:pPr>
      <w:r w:rsidRPr="003673C4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6"/>
        <w:gridCol w:w="4698"/>
        <w:gridCol w:w="1206"/>
        <w:gridCol w:w="1102"/>
        <w:gridCol w:w="1296"/>
      </w:tblGrid>
      <w:tr w:rsidR="003673C4" w:rsidRPr="003673C4" w14:paraId="3A44F8C6" w14:textId="77777777" w:rsidTr="00B56150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44CCE1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74B24C" w14:textId="77777777" w:rsidR="00873EC7" w:rsidRPr="003673C4" w:rsidRDefault="00000000" w:rsidP="00B56150">
            <w:pPr>
              <w:pStyle w:val="31"/>
            </w:pPr>
            <w:hyperlink w:anchor="總務處" w:history="1">
              <w:bookmarkStart w:id="0" w:name="_Toc99130150"/>
              <w:bookmarkStart w:id="1" w:name="_Toc92798140"/>
              <w:bookmarkStart w:id="2" w:name="_Toc192064790"/>
              <w:r w:rsidR="00873EC7" w:rsidRPr="003673C4">
                <w:rPr>
                  <w:rStyle w:val="a3"/>
                  <w:rFonts w:hint="eastAsia"/>
                  <w:color w:val="auto"/>
                </w:rPr>
                <w:t>1130-011</w:t>
              </w:r>
              <w:bookmarkStart w:id="3" w:name="收款作業"/>
              <w:r w:rsidR="00873EC7" w:rsidRPr="003673C4">
                <w:rPr>
                  <w:rStyle w:val="a3"/>
                  <w:rFonts w:hint="eastAsia"/>
                  <w:color w:val="auto"/>
                </w:rPr>
                <w:t>收款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E9074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8C9A17D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3673C4" w:rsidRPr="003673C4" w14:paraId="2BCE024E" w14:textId="77777777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89EE6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C47E4C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3673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2E11E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3673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720292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BD9563C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3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673C4" w:rsidRPr="003673C4" w14:paraId="11F35040" w14:textId="77777777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3B4141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432911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88B2B78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新訂</w:t>
            </w:r>
          </w:p>
          <w:p w14:paraId="6E0F8092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C4430B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/>
              </w:rPr>
              <w:t>100.3</w:t>
            </w:r>
            <w:r w:rsidRPr="003673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4CED4F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38FA9E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73C4" w:rsidRPr="003673C4" w14:paraId="090AA40D" w14:textId="77777777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5A5A5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4903E4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/>
              </w:rPr>
              <w:t>1.</w:t>
            </w:r>
            <w:r w:rsidRPr="003673C4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2B270976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/>
              </w:rPr>
              <w:t>2.</w:t>
            </w:r>
            <w:r w:rsidRPr="003673C4">
              <w:rPr>
                <w:rFonts w:ascii="標楷體" w:eastAsia="標楷體" w:hAnsi="標楷體" w:hint="eastAsia"/>
              </w:rPr>
              <w:t>修正處：收款作業流程圖單位名稱變更。</w:t>
            </w:r>
          </w:p>
          <w:p w14:paraId="13A2C039" w14:textId="77777777" w:rsidR="00873EC7" w:rsidRPr="003673C4" w:rsidRDefault="00873EC7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B501B4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0F3CA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9743A4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73C4" w:rsidRPr="003673C4" w14:paraId="2400E555" w14:textId="77777777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444669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4E131E" w14:textId="77777777" w:rsidR="00873EC7" w:rsidRPr="003673C4" w:rsidRDefault="00873EC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3673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440522B" w14:textId="77777777" w:rsidR="00873EC7" w:rsidRPr="003673C4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2.修正處：流程圖。</w:t>
            </w:r>
          </w:p>
          <w:p w14:paraId="729D2797" w14:textId="77777777" w:rsidR="00873EC7" w:rsidRPr="003673C4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04C23F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9C9E10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68A7F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673C4" w:rsidRPr="003673C4" w14:paraId="2C2A48EB" w14:textId="77777777" w:rsidTr="00B56150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6ABA9B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85A627" w14:textId="77777777" w:rsidR="00873EC7" w:rsidRPr="003673C4" w:rsidRDefault="00873EC7" w:rsidP="00873EC7">
            <w:pPr>
              <w:pStyle w:val="a5"/>
              <w:numPr>
                <w:ilvl w:val="0"/>
                <w:numId w:val="30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修訂原因：表單修正為現行使用表單名</w:t>
            </w:r>
          </w:p>
          <w:p w14:paraId="5043D17A" w14:textId="77777777" w:rsidR="00873EC7" w:rsidRPr="003673C4" w:rsidRDefault="00873EC7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3673C4">
              <w:rPr>
                <w:rFonts w:ascii="標楷體" w:eastAsia="標楷體" w:hAnsi="標楷體" w:hint="eastAsia"/>
              </w:rPr>
              <w:t xml:space="preserve">   稱</w:t>
            </w:r>
            <w:r w:rsidRPr="003673C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54C80EB5" w14:textId="77777777" w:rsidR="00873EC7" w:rsidRPr="003673C4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bCs/>
              </w:rPr>
            </w:pPr>
            <w:r w:rsidRPr="003673C4">
              <w:rPr>
                <w:rFonts w:ascii="標楷體" w:eastAsia="標楷體" w:hAnsi="標楷體" w:hint="eastAsia"/>
                <w:bCs/>
              </w:rPr>
              <w:t>2. 修正處：使用表單4-2。</w:t>
            </w:r>
          </w:p>
          <w:p w14:paraId="19E92A58" w14:textId="77777777" w:rsidR="00873EC7" w:rsidRPr="003673C4" w:rsidRDefault="00873EC7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bCs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A3DB9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hint="eastAsia"/>
              </w:rPr>
              <w:t>113.9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EEAE30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  <w:p w14:paraId="7F9D21F4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3673C4">
              <w:rPr>
                <w:rFonts w:ascii="標楷體" w:eastAsia="標楷體" w:hAnsi="標楷體" w:hint="eastAsia"/>
              </w:rPr>
              <w:t>劉叔欣</w:t>
            </w:r>
            <w:proofErr w:type="gramEnd"/>
          </w:p>
          <w:p w14:paraId="4A2C8886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7E5253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673C4">
              <w:rPr>
                <w:rFonts w:ascii="標楷體" w:eastAsia="標楷體" w:hAnsi="標楷體" w:cs="Times New Roman"/>
              </w:rPr>
              <w:t>113.12.11</w:t>
            </w:r>
          </w:p>
          <w:p w14:paraId="6E29053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3673C4">
              <w:rPr>
                <w:rFonts w:ascii="標楷體" w:eastAsia="標楷體" w:hAnsi="標楷體" w:cs="Times New Roman"/>
              </w:rPr>
              <w:t>113-2</w:t>
            </w:r>
          </w:p>
          <w:p w14:paraId="36BA826C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673C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D3C377C" w14:textId="77777777" w:rsidR="00873EC7" w:rsidRPr="003673C4" w:rsidRDefault="00873EC7" w:rsidP="00873EC7">
      <w:pPr>
        <w:jc w:val="right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3673C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3673C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673C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A298144" w14:textId="77777777" w:rsidR="00873EC7" w:rsidRPr="003673C4" w:rsidRDefault="00873EC7" w:rsidP="00873EC7">
      <w:pPr>
        <w:widowControl/>
        <w:rPr>
          <w:rFonts w:ascii="標楷體" w:eastAsia="標楷體" w:hAnsi="標楷體"/>
        </w:rPr>
      </w:pPr>
      <w:r w:rsidRPr="003673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96013C7" wp14:editId="75E3B4D9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8" name="文字方塊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9D50F8" w14:textId="77777777" w:rsidR="00873EC7" w:rsidRPr="00194A3A" w:rsidRDefault="00873EC7" w:rsidP="00873EC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023834AE" w14:textId="77777777" w:rsidR="00873EC7" w:rsidRPr="00194A3A" w:rsidRDefault="00873EC7" w:rsidP="00873EC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149B0FB" w14:textId="77777777" w:rsidR="00873EC7" w:rsidRPr="00EC6AA2" w:rsidRDefault="00873EC7" w:rsidP="00873EC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448313" id="_x0000_t202" coordsize="21600,21600" o:spt="202" path="m,l,21600r21600,l21600,xe">
                <v:stroke joinstyle="miter"/>
                <v:path gradientshapeok="t" o:connecttype="rect"/>
              </v:shapetype>
              <v:shape id="文字方塊 44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aYYAnVECAAC6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873EC7" w:rsidRPr="00194A3A" w:rsidRDefault="00873EC7" w:rsidP="00873EC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873EC7" w:rsidRPr="00194A3A" w:rsidRDefault="00873EC7" w:rsidP="00873EC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873EC7" w:rsidRPr="00EC6AA2" w:rsidRDefault="00873EC7" w:rsidP="00873EC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3673C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3673C4" w:rsidRPr="003673C4" w14:paraId="68B634D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550D2DC" w14:textId="77777777" w:rsidR="00873EC7" w:rsidRPr="003673C4" w:rsidRDefault="00873EC7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673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673C4" w:rsidRPr="003673C4" w14:paraId="5601BE6C" w14:textId="77777777" w:rsidTr="00B56150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116CE30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2F0E15A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7E021255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30864283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版本/</w:t>
            </w:r>
          </w:p>
          <w:p w14:paraId="29B26A57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3CA661C6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73C4" w:rsidRPr="003673C4" w14:paraId="0DED6A0C" w14:textId="77777777" w:rsidTr="00B56150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BF318BE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673C4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808ECE4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974C5AF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3FD0C921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673C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3673C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7C0C8CF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9E49486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第1頁/</w:t>
            </w:r>
          </w:p>
          <w:p w14:paraId="6122C506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共</w:t>
            </w:r>
            <w:r w:rsidRPr="003673C4">
              <w:rPr>
                <w:rFonts w:ascii="標楷體" w:eastAsia="標楷體" w:hAnsi="標楷體" w:hint="eastAsia"/>
                <w:sz w:val="20"/>
              </w:rPr>
              <w:t>2</w:t>
            </w:r>
            <w:r w:rsidRPr="003673C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80A134B" w14:textId="77777777" w:rsidR="00873EC7" w:rsidRPr="003673C4" w:rsidRDefault="00873EC7" w:rsidP="00873EC7">
      <w:pPr>
        <w:pStyle w:val="ae"/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3673C4">
        <w:rPr>
          <w:rFonts w:hAnsi="標楷體" w:hint="eastAsia"/>
          <w:sz w:val="16"/>
          <w:szCs w:val="16"/>
        </w:rPr>
        <w:t>回</w:t>
      </w:r>
      <w:hyperlink w:anchor="總務處" w:history="1">
        <w:r w:rsidRPr="003673C4">
          <w:rPr>
            <w:rStyle w:val="a3"/>
            <w:rFonts w:hAnsi="標楷體" w:hint="eastAsia"/>
            <w:color w:val="auto"/>
            <w:sz w:val="16"/>
            <w:szCs w:val="16"/>
          </w:rPr>
          <w:t>總務處</w:t>
        </w:r>
      </w:hyperlink>
      <w:r w:rsidRPr="003673C4">
        <w:rPr>
          <w:rFonts w:hAnsi="標楷體" w:hint="eastAsia"/>
          <w:sz w:val="16"/>
          <w:szCs w:val="16"/>
        </w:rPr>
        <w:t>、</w:t>
      </w:r>
      <w:hyperlink w:anchor="目錄" w:history="1">
        <w:r w:rsidRPr="003673C4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65930247" w14:textId="77777777" w:rsidR="00873EC7" w:rsidRPr="003673C4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b/>
          <w:bCs/>
        </w:rPr>
        <w:t>1.流程圖：</w:t>
      </w:r>
    </w:p>
    <w:p w14:paraId="53CB5C6C" w14:textId="77777777" w:rsidR="00873EC7" w:rsidRPr="003673C4" w:rsidRDefault="00873EC7" w:rsidP="00873EC7">
      <w:pPr>
        <w:pStyle w:val="ae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3673C4">
        <w:rPr>
          <w:rFonts w:hAnsi="標楷體"/>
        </w:rPr>
        <w:object w:dxaOrig="9997" w:dyaOrig="15940" w14:anchorId="3B9DD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8in" o:ole="">
            <v:imagedata r:id="rId7" o:title=""/>
          </v:shape>
          <o:OLEObject Type="Embed" ProgID="Visio.Drawing.11" ShapeID="_x0000_i1025" DrawAspect="Content" ObjectID="_1829291555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3673C4" w:rsidRPr="003673C4" w14:paraId="5560ED62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BA57406" w14:textId="77777777" w:rsidR="00873EC7" w:rsidRPr="003673C4" w:rsidRDefault="00873EC7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3673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673C4" w:rsidRPr="003673C4" w14:paraId="1A327459" w14:textId="77777777" w:rsidTr="00B56150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27FB554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785BFA21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7B97C10B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07D5B9E9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版本/</w:t>
            </w:r>
          </w:p>
          <w:p w14:paraId="2D49DD50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05BC0C59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673C4" w:rsidRPr="003673C4" w14:paraId="5A009863" w14:textId="77777777" w:rsidTr="00B56150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CA62EC9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3673C4">
              <w:rPr>
                <w:rFonts w:ascii="標楷體" w:eastAsia="標楷體" w:hAnsi="標楷體" w:hint="eastAsia"/>
                <w:b/>
              </w:rPr>
              <w:t>收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E5D8E31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5624B7FB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113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59B2EB47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673C4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3673C4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FF8ED7E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673C4">
              <w:rPr>
                <w:rFonts w:ascii="標楷體" w:eastAsia="標楷體" w:hAnsi="標楷體" w:hint="eastAsia"/>
                <w:sz w:val="20"/>
              </w:rPr>
              <w:t>113.12.11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BBBC76D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第</w:t>
            </w:r>
            <w:r w:rsidRPr="003673C4">
              <w:rPr>
                <w:rFonts w:ascii="標楷體" w:eastAsia="標楷體" w:hAnsi="標楷體" w:hint="eastAsia"/>
                <w:sz w:val="20"/>
              </w:rPr>
              <w:t>2</w:t>
            </w:r>
            <w:r w:rsidRPr="003673C4">
              <w:rPr>
                <w:rFonts w:ascii="標楷體" w:eastAsia="標楷體" w:hAnsi="標楷體"/>
                <w:sz w:val="20"/>
              </w:rPr>
              <w:t>頁/</w:t>
            </w:r>
          </w:p>
          <w:p w14:paraId="7DDE7377" w14:textId="77777777" w:rsidR="00873EC7" w:rsidRPr="003673C4" w:rsidRDefault="00873EC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3673C4">
              <w:rPr>
                <w:rFonts w:ascii="標楷體" w:eastAsia="標楷體" w:hAnsi="標楷體"/>
                <w:sz w:val="20"/>
              </w:rPr>
              <w:t>共</w:t>
            </w:r>
            <w:r w:rsidRPr="003673C4">
              <w:rPr>
                <w:rFonts w:ascii="標楷體" w:eastAsia="標楷體" w:hAnsi="標楷體" w:hint="eastAsia"/>
                <w:sz w:val="20"/>
              </w:rPr>
              <w:t>2</w:t>
            </w:r>
            <w:r w:rsidRPr="003673C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3E2E70D" w14:textId="77777777" w:rsidR="00873EC7" w:rsidRPr="003673C4" w:rsidRDefault="00873EC7" w:rsidP="00873EC7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3673C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總務處</w:t>
        </w:r>
      </w:hyperlink>
      <w:r w:rsidRPr="003673C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3673C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2C6DCCE" w14:textId="77777777" w:rsidR="00873EC7" w:rsidRPr="003673C4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b/>
          <w:bCs/>
        </w:rPr>
        <w:t>2.作業程序：</w:t>
      </w:r>
    </w:p>
    <w:p w14:paraId="721180B5" w14:textId="77777777" w:rsidR="00873EC7" w:rsidRPr="003673C4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出納人員應收之現金，得先確認金額及項目並開立「收款收據」，隨即入會計系統登帳，並於當日送會計單位開立收入傳票。</w:t>
      </w:r>
    </w:p>
    <w:p w14:paraId="24839099" w14:textId="77777777" w:rsidR="00873EC7" w:rsidRPr="003673C4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出納人員收受支票，應審閱發票人抬頭、金額、日期、背書等是否與規定相符，隨即入會計系統登帳，並於當日送會計單位開立應收票據傳票。</w:t>
      </w:r>
    </w:p>
    <w:p w14:paraId="664F0656" w14:textId="77777777" w:rsidR="00873EC7" w:rsidRPr="003673C4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出納人員需確認銀行匯入款來源及項目，隨即入會計系統登帳，並於當日送會計單位開立收入傳票。</w:t>
      </w:r>
    </w:p>
    <w:p w14:paraId="00B2F966" w14:textId="77777777" w:rsidR="00873EC7" w:rsidRPr="003673C4" w:rsidRDefault="00873EC7" w:rsidP="00873EC7">
      <w:pPr>
        <w:numPr>
          <w:ilvl w:val="1"/>
          <w:numId w:val="2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經收現金或有價證券，如發現偽造或</w:t>
      </w:r>
      <w:proofErr w:type="gramStart"/>
      <w:r w:rsidRPr="003673C4">
        <w:rPr>
          <w:rFonts w:ascii="標楷體" w:eastAsia="標楷體" w:hAnsi="標楷體" w:hint="eastAsia"/>
        </w:rPr>
        <w:t>變造時</w:t>
      </w:r>
      <w:proofErr w:type="gramEnd"/>
      <w:r w:rsidRPr="003673C4">
        <w:rPr>
          <w:rFonts w:ascii="標楷體" w:eastAsia="標楷體" w:hAnsi="標楷體" w:hint="eastAsia"/>
        </w:rPr>
        <w:t>，應查明處理。</w:t>
      </w:r>
    </w:p>
    <w:p w14:paraId="6D165D99" w14:textId="77777777" w:rsidR="00873EC7" w:rsidRPr="003673C4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b/>
          <w:bCs/>
        </w:rPr>
        <w:t>3.控制重點：</w:t>
      </w:r>
    </w:p>
    <w:p w14:paraId="0E11A27C" w14:textId="77777777" w:rsidR="00873EC7" w:rsidRPr="003673C4" w:rsidRDefault="00873EC7" w:rsidP="00873EC7">
      <w:pPr>
        <w:numPr>
          <w:ilvl w:val="1"/>
          <w:numId w:val="2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出納人員收款作業是否製給「收款收據」。</w:t>
      </w:r>
    </w:p>
    <w:p w14:paraId="55931D47" w14:textId="77777777" w:rsidR="00873EC7" w:rsidRPr="003673C4" w:rsidRDefault="00873EC7" w:rsidP="00873EC7">
      <w:pPr>
        <w:numPr>
          <w:ilvl w:val="1"/>
          <w:numId w:val="28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出納人員對收受款項，是否隨時登帳。</w:t>
      </w:r>
    </w:p>
    <w:p w14:paraId="07D70968" w14:textId="77777777" w:rsidR="00873EC7" w:rsidRPr="003673C4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b/>
          <w:bCs/>
        </w:rPr>
        <w:t>4.使用表單：</w:t>
      </w:r>
    </w:p>
    <w:p w14:paraId="5F90A1BD" w14:textId="77777777" w:rsidR="00873EC7" w:rsidRPr="003673C4" w:rsidRDefault="00873EC7" w:rsidP="00873EC7">
      <w:pPr>
        <w:numPr>
          <w:ilvl w:val="1"/>
          <w:numId w:val="29"/>
        </w:numPr>
        <w:tabs>
          <w:tab w:val="clear" w:pos="1080"/>
          <w:tab w:val="left" w:pos="960"/>
          <w:tab w:val="num" w:pos="2989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收款收據。</w:t>
      </w:r>
    </w:p>
    <w:p w14:paraId="4A99AA06" w14:textId="77777777" w:rsidR="00873EC7" w:rsidRPr="003673C4" w:rsidRDefault="00873EC7" w:rsidP="00873EC7">
      <w:pPr>
        <w:numPr>
          <w:ilvl w:val="1"/>
          <w:numId w:val="29"/>
        </w:numPr>
        <w:tabs>
          <w:tab w:val="clear" w:pos="1080"/>
          <w:tab w:val="left" w:pos="960"/>
          <w:tab w:val="num" w:pos="2989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673C4">
        <w:rPr>
          <w:rFonts w:ascii="標楷體" w:eastAsia="標楷體" w:hAnsi="標楷體" w:hint="eastAsia"/>
        </w:rPr>
        <w:t>現金收支結餘及開立收據明細表。</w:t>
      </w:r>
    </w:p>
    <w:p w14:paraId="041C8445" w14:textId="77777777" w:rsidR="00873EC7" w:rsidRPr="003673C4" w:rsidRDefault="00873EC7" w:rsidP="00873EC7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3673C4">
        <w:rPr>
          <w:rFonts w:ascii="標楷體" w:eastAsia="標楷體" w:hAnsi="標楷體" w:hint="eastAsia"/>
          <w:b/>
          <w:bCs/>
        </w:rPr>
        <w:t>5.依據及相關文件：</w:t>
      </w:r>
    </w:p>
    <w:p w14:paraId="550B079C" w14:textId="77777777" w:rsidR="00873EC7" w:rsidRPr="003673C4" w:rsidRDefault="00873EC7" w:rsidP="00873EC7">
      <w:pPr>
        <w:pStyle w:val="ae"/>
        <w:adjustRightInd/>
        <w:ind w:leftChars="100" w:right="0" w:hangingChars="100" w:hanging="240"/>
        <w:jc w:val="both"/>
        <w:rPr>
          <w:rFonts w:hAnsi="標楷體"/>
          <w:sz w:val="24"/>
        </w:rPr>
      </w:pPr>
      <w:r w:rsidRPr="003673C4">
        <w:rPr>
          <w:rFonts w:hAnsi="標楷體" w:hint="eastAsia"/>
          <w:sz w:val="24"/>
        </w:rPr>
        <w:t>無。</w:t>
      </w:r>
    </w:p>
    <w:p w14:paraId="232FBC86" w14:textId="77777777" w:rsidR="005B1C84" w:rsidRPr="003673C4" w:rsidRDefault="005B1C84" w:rsidP="00873EC7"/>
    <w:sectPr w:rsidR="005B1C84" w:rsidRPr="003673C4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AABD41" w14:textId="77777777" w:rsidR="007E767B" w:rsidRDefault="007E767B" w:rsidP="00A20E24">
      <w:r>
        <w:separator/>
      </w:r>
    </w:p>
  </w:endnote>
  <w:endnote w:type="continuationSeparator" w:id="0">
    <w:p w14:paraId="37314753" w14:textId="77777777" w:rsidR="007E767B" w:rsidRDefault="007E767B" w:rsidP="00A20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BC0491" w14:textId="77777777" w:rsidR="007E767B" w:rsidRDefault="007E767B" w:rsidP="00A20E24">
      <w:r>
        <w:separator/>
      </w:r>
    </w:p>
  </w:footnote>
  <w:footnote w:type="continuationSeparator" w:id="0">
    <w:p w14:paraId="5EBD0750" w14:textId="77777777" w:rsidR="007E767B" w:rsidRDefault="007E767B" w:rsidP="00A20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16B1BE6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FB370E8"/>
    <w:multiLevelType w:val="hybridMultilevel"/>
    <w:tmpl w:val="7682E7D4"/>
    <w:lvl w:ilvl="0" w:tplc="9F6ED5A6">
      <w:start w:val="1"/>
      <w:numFmt w:val="decimal"/>
      <w:lvlText w:val="（%1）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3235C62"/>
    <w:multiLevelType w:val="multilevel"/>
    <w:tmpl w:val="553C4E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34E3A8D"/>
    <w:multiLevelType w:val="multilevel"/>
    <w:tmpl w:val="B6B84E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69D2ACB"/>
    <w:multiLevelType w:val="hybridMultilevel"/>
    <w:tmpl w:val="F06AB964"/>
    <w:lvl w:ilvl="0" w:tplc="E1589CC6">
      <w:start w:val="1"/>
      <w:numFmt w:val="decimal"/>
      <w:lvlText w:val="（%1）"/>
      <w:lvlJc w:val="left"/>
      <w:pPr>
        <w:ind w:left="1080" w:hanging="720"/>
      </w:p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ideographTraditional"/>
      <w:lvlText w:val="%5、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ideographTraditional"/>
      <w:lvlText w:val="%8、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E6C29EE"/>
    <w:multiLevelType w:val="hybridMultilevel"/>
    <w:tmpl w:val="ECEA8F54"/>
    <w:lvl w:ilvl="0" w:tplc="9EF6EC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4903167"/>
    <w:multiLevelType w:val="hybridMultilevel"/>
    <w:tmpl w:val="FD0C5398"/>
    <w:lvl w:ilvl="0" w:tplc="1ED07BF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80377B5"/>
    <w:multiLevelType w:val="hybridMultilevel"/>
    <w:tmpl w:val="CDEEBDE2"/>
    <w:lvl w:ilvl="0" w:tplc="0FC08EA4">
      <w:start w:val="1"/>
      <w:numFmt w:val="decimal"/>
      <w:lvlText w:val="（%1）"/>
      <w:lvlJc w:val="left"/>
      <w:pPr>
        <w:ind w:left="943" w:hanging="720"/>
      </w:pPr>
      <w:rPr>
        <w:rFonts w:cstheme="minorBidi"/>
      </w:rPr>
    </w:lvl>
    <w:lvl w:ilvl="1" w:tplc="04090019">
      <w:start w:val="1"/>
      <w:numFmt w:val="ideographTraditional"/>
      <w:lvlText w:val="%2、"/>
      <w:lvlJc w:val="left"/>
      <w:pPr>
        <w:ind w:left="1183" w:hanging="480"/>
      </w:pPr>
    </w:lvl>
    <w:lvl w:ilvl="2" w:tplc="0409001B">
      <w:start w:val="1"/>
      <w:numFmt w:val="lowerRoman"/>
      <w:lvlText w:val="%3."/>
      <w:lvlJc w:val="right"/>
      <w:pPr>
        <w:ind w:left="1663" w:hanging="480"/>
      </w:pPr>
    </w:lvl>
    <w:lvl w:ilvl="3" w:tplc="0409000F">
      <w:start w:val="1"/>
      <w:numFmt w:val="decimal"/>
      <w:lvlText w:val="%4."/>
      <w:lvlJc w:val="left"/>
      <w:pPr>
        <w:ind w:left="2143" w:hanging="480"/>
      </w:pPr>
    </w:lvl>
    <w:lvl w:ilvl="4" w:tplc="04090019">
      <w:start w:val="1"/>
      <w:numFmt w:val="ideographTraditional"/>
      <w:lvlText w:val="%5、"/>
      <w:lvlJc w:val="left"/>
      <w:pPr>
        <w:ind w:left="2623" w:hanging="480"/>
      </w:pPr>
    </w:lvl>
    <w:lvl w:ilvl="5" w:tplc="0409001B">
      <w:start w:val="1"/>
      <w:numFmt w:val="lowerRoman"/>
      <w:lvlText w:val="%6."/>
      <w:lvlJc w:val="right"/>
      <w:pPr>
        <w:ind w:left="3103" w:hanging="480"/>
      </w:pPr>
    </w:lvl>
    <w:lvl w:ilvl="6" w:tplc="0409000F">
      <w:start w:val="1"/>
      <w:numFmt w:val="decimal"/>
      <w:lvlText w:val="%7."/>
      <w:lvlJc w:val="left"/>
      <w:pPr>
        <w:ind w:left="3583" w:hanging="480"/>
      </w:pPr>
    </w:lvl>
    <w:lvl w:ilvl="7" w:tplc="04090019">
      <w:start w:val="1"/>
      <w:numFmt w:val="ideographTraditional"/>
      <w:lvlText w:val="%8、"/>
      <w:lvlJc w:val="left"/>
      <w:pPr>
        <w:ind w:left="4063" w:hanging="480"/>
      </w:pPr>
    </w:lvl>
    <w:lvl w:ilvl="8" w:tplc="0409001B">
      <w:start w:val="1"/>
      <w:numFmt w:val="lowerRoman"/>
      <w:lvlText w:val="%9."/>
      <w:lvlJc w:val="right"/>
      <w:pPr>
        <w:ind w:left="4543" w:hanging="480"/>
      </w:pPr>
    </w:lvl>
  </w:abstractNum>
  <w:abstractNum w:abstractNumId="11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B973F81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D330B21"/>
    <w:multiLevelType w:val="multilevel"/>
    <w:tmpl w:val="E6D661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419B0950"/>
    <w:multiLevelType w:val="hybridMultilevel"/>
    <w:tmpl w:val="121C3776"/>
    <w:lvl w:ilvl="0" w:tplc="CB72829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579122A3"/>
    <w:multiLevelType w:val="hybridMultilevel"/>
    <w:tmpl w:val="7E2E1C8A"/>
    <w:lvl w:ilvl="0" w:tplc="AEBA91B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AB04D80"/>
    <w:multiLevelType w:val="multilevel"/>
    <w:tmpl w:val="F63C1F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73E61847"/>
    <w:multiLevelType w:val="hybridMultilevel"/>
    <w:tmpl w:val="86248100"/>
    <w:lvl w:ilvl="0" w:tplc="44B067A2">
      <w:start w:val="1"/>
      <w:numFmt w:val="decimal"/>
      <w:lvlText w:val="%1."/>
      <w:lvlJc w:val="left"/>
      <w:pPr>
        <w:ind w:left="360" w:hanging="360"/>
      </w:pPr>
      <w:rPr>
        <w:color w:val="FF000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7A945E8A"/>
    <w:multiLevelType w:val="hybridMultilevel"/>
    <w:tmpl w:val="62A8559C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ideographTraditional"/>
      <w:lvlText w:val="%2、"/>
      <w:lvlJc w:val="left"/>
      <w:pPr>
        <w:ind w:left="1320" w:hanging="480"/>
      </w:pPr>
    </w:lvl>
    <w:lvl w:ilvl="2" w:tplc="FFFFFFFF" w:tentative="1">
      <w:start w:val="1"/>
      <w:numFmt w:val="lowerRoman"/>
      <w:lvlText w:val="%3."/>
      <w:lvlJc w:val="right"/>
      <w:pPr>
        <w:ind w:left="1800" w:hanging="480"/>
      </w:pPr>
    </w:lvl>
    <w:lvl w:ilvl="3" w:tplc="FFFFFFFF" w:tentative="1">
      <w:start w:val="1"/>
      <w:numFmt w:val="decimal"/>
      <w:lvlText w:val="%4."/>
      <w:lvlJc w:val="left"/>
      <w:pPr>
        <w:ind w:left="228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760" w:hanging="480"/>
      </w:pPr>
    </w:lvl>
    <w:lvl w:ilvl="5" w:tplc="FFFFFFFF" w:tentative="1">
      <w:start w:val="1"/>
      <w:numFmt w:val="lowerRoman"/>
      <w:lvlText w:val="%6."/>
      <w:lvlJc w:val="right"/>
      <w:pPr>
        <w:ind w:left="3240" w:hanging="480"/>
      </w:pPr>
    </w:lvl>
    <w:lvl w:ilvl="6" w:tplc="FFFFFFFF" w:tentative="1">
      <w:start w:val="1"/>
      <w:numFmt w:val="decimal"/>
      <w:lvlText w:val="%7."/>
      <w:lvlJc w:val="left"/>
      <w:pPr>
        <w:ind w:left="372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200" w:hanging="480"/>
      </w:pPr>
    </w:lvl>
    <w:lvl w:ilvl="8" w:tplc="FFFFFFFF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8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7FFE0800"/>
    <w:multiLevelType w:val="hybridMultilevel"/>
    <w:tmpl w:val="9BC41B86"/>
    <w:lvl w:ilvl="0" w:tplc="DC2C3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931502670">
    <w:abstractNumId w:val="1"/>
  </w:num>
  <w:num w:numId="2" w16cid:durableId="21588313">
    <w:abstractNumId w:val="27"/>
  </w:num>
  <w:num w:numId="3" w16cid:durableId="527566365">
    <w:abstractNumId w:val="12"/>
  </w:num>
  <w:num w:numId="4" w16cid:durableId="148248915">
    <w:abstractNumId w:val="29"/>
  </w:num>
  <w:num w:numId="5" w16cid:durableId="126822620">
    <w:abstractNumId w:val="6"/>
  </w:num>
  <w:num w:numId="6" w16cid:durableId="984774183">
    <w:abstractNumId w:val="7"/>
  </w:num>
  <w:num w:numId="7" w16cid:durableId="1285044489">
    <w:abstractNumId w:val="13"/>
  </w:num>
  <w:num w:numId="8" w16cid:durableId="2147163991">
    <w:abstractNumId w:val="16"/>
  </w:num>
  <w:num w:numId="9" w16cid:durableId="156155363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52594588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862753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565528981">
    <w:abstractNumId w:val="0"/>
  </w:num>
  <w:num w:numId="13" w16cid:durableId="183626134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8649058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8715268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36540721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875918344">
    <w:abstractNumId w:val="21"/>
  </w:num>
  <w:num w:numId="18" w16cid:durableId="1957515385">
    <w:abstractNumId w:val="28"/>
  </w:num>
  <w:num w:numId="19" w16cid:durableId="288442241">
    <w:abstractNumId w:val="19"/>
  </w:num>
  <w:num w:numId="20" w16cid:durableId="417993180">
    <w:abstractNumId w:val="23"/>
  </w:num>
  <w:num w:numId="21" w16cid:durableId="118382860">
    <w:abstractNumId w:val="26"/>
  </w:num>
  <w:num w:numId="22" w16cid:durableId="897517013">
    <w:abstractNumId w:val="17"/>
  </w:num>
  <w:num w:numId="23" w16cid:durableId="433475565">
    <w:abstractNumId w:val="11"/>
  </w:num>
  <w:num w:numId="24" w16cid:durableId="531066711">
    <w:abstractNumId w:val="2"/>
  </w:num>
  <w:num w:numId="25" w16cid:durableId="670984307">
    <w:abstractNumId w:val="25"/>
  </w:num>
  <w:num w:numId="26" w16cid:durableId="905188035">
    <w:abstractNumId w:val="8"/>
  </w:num>
  <w:num w:numId="27" w16cid:durableId="496042611">
    <w:abstractNumId w:val="14"/>
  </w:num>
  <w:num w:numId="28" w16cid:durableId="1084298177">
    <w:abstractNumId w:val="3"/>
  </w:num>
  <w:num w:numId="29" w16cid:durableId="148861925">
    <w:abstractNumId w:val="4"/>
  </w:num>
  <w:num w:numId="30" w16cid:durableId="40465148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A30C5"/>
    <w:rsid w:val="000A5A38"/>
    <w:rsid w:val="000E3234"/>
    <w:rsid w:val="00196A41"/>
    <w:rsid w:val="002166CE"/>
    <w:rsid w:val="002438D9"/>
    <w:rsid w:val="00291416"/>
    <w:rsid w:val="002B305A"/>
    <w:rsid w:val="003005F2"/>
    <w:rsid w:val="00321389"/>
    <w:rsid w:val="0034475D"/>
    <w:rsid w:val="003673C4"/>
    <w:rsid w:val="00380772"/>
    <w:rsid w:val="003B575E"/>
    <w:rsid w:val="00520DE6"/>
    <w:rsid w:val="0052685D"/>
    <w:rsid w:val="005760FA"/>
    <w:rsid w:val="005B1C84"/>
    <w:rsid w:val="006C2456"/>
    <w:rsid w:val="006F684B"/>
    <w:rsid w:val="00720A89"/>
    <w:rsid w:val="007332B1"/>
    <w:rsid w:val="007E767B"/>
    <w:rsid w:val="0086372F"/>
    <w:rsid w:val="00873EC7"/>
    <w:rsid w:val="008D0DCD"/>
    <w:rsid w:val="00902A77"/>
    <w:rsid w:val="00A20E24"/>
    <w:rsid w:val="00A2165A"/>
    <w:rsid w:val="00A42965"/>
    <w:rsid w:val="00AA02CA"/>
    <w:rsid w:val="00B10F12"/>
    <w:rsid w:val="00B4081A"/>
    <w:rsid w:val="00B5602C"/>
    <w:rsid w:val="00BF3BD8"/>
    <w:rsid w:val="00BF7EF0"/>
    <w:rsid w:val="00C22598"/>
    <w:rsid w:val="00C93C1F"/>
    <w:rsid w:val="00CA5DAB"/>
    <w:rsid w:val="00CC5D01"/>
    <w:rsid w:val="00E31C43"/>
    <w:rsid w:val="00E34C1D"/>
    <w:rsid w:val="00E557C2"/>
    <w:rsid w:val="00EE17BE"/>
    <w:rsid w:val="00EF6C2D"/>
    <w:rsid w:val="00F2773D"/>
    <w:rsid w:val="00F449AE"/>
    <w:rsid w:val="00F86608"/>
    <w:rsid w:val="00F93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5D1FE4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3EC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character" w:customStyle="1" w:styleId="markedcontent">
    <w:name w:val="markedcontent"/>
    <w:basedOn w:val="a0"/>
    <w:rsid w:val="006F684B"/>
  </w:style>
  <w:style w:type="paragraph" w:styleId="a8">
    <w:name w:val="header"/>
    <w:basedOn w:val="a"/>
    <w:link w:val="a9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20E24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20E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20E24"/>
    <w:rPr>
      <w:sz w:val="20"/>
      <w:szCs w:val="20"/>
    </w:rPr>
  </w:style>
  <w:style w:type="paragraph" w:customStyle="1" w:styleId="--">
    <w:name w:val="規章內文--條一、"/>
    <w:basedOn w:val="a"/>
    <w:autoRedefine/>
    <w:uiPriority w:val="99"/>
    <w:rsid w:val="00BF7EF0"/>
    <w:pPr>
      <w:ind w:leftChars="300" w:left="1440" w:hangingChars="300" w:hanging="720"/>
      <w:jc w:val="both"/>
      <w:textAlignment w:val="baseline"/>
    </w:pPr>
    <w:rPr>
      <w:rFonts w:ascii="標楷體" w:eastAsia="標楷體" w:hAnsi="Times New Roman" w:cs="Times New Roman"/>
      <w:color w:val="171717" w:themeColor="background2" w:themeShade="1A"/>
      <w:kern w:val="0"/>
      <w:szCs w:val="24"/>
    </w:rPr>
  </w:style>
  <w:style w:type="paragraph" w:styleId="ac">
    <w:name w:val="Salutation"/>
    <w:basedOn w:val="a"/>
    <w:next w:val="a"/>
    <w:link w:val="ad"/>
    <w:uiPriority w:val="99"/>
    <w:rsid w:val="00BF7EF0"/>
    <w:pPr>
      <w:kinsoku w:val="0"/>
      <w:overflowPunct w:val="0"/>
      <w:autoSpaceDE w:val="0"/>
      <w:autoSpaceDN w:val="0"/>
      <w:jc w:val="both"/>
      <w:textAlignment w:val="center"/>
    </w:pPr>
    <w:rPr>
      <w:rFonts w:ascii="新細明體" w:eastAsia="新細明體" w:hAnsi="新細明體" w:cs="Times New Roman"/>
      <w:kern w:val="0"/>
      <w:szCs w:val="20"/>
    </w:rPr>
  </w:style>
  <w:style w:type="character" w:customStyle="1" w:styleId="ad">
    <w:name w:val="問候 字元"/>
    <w:basedOn w:val="a0"/>
    <w:link w:val="ac"/>
    <w:uiPriority w:val="99"/>
    <w:rsid w:val="00BF7EF0"/>
    <w:rPr>
      <w:rFonts w:ascii="新細明體" w:eastAsia="新細明體" w:hAnsi="新細明體" w:cs="Times New Roman"/>
      <w:kern w:val="0"/>
      <w:szCs w:val="20"/>
    </w:rPr>
  </w:style>
  <w:style w:type="paragraph" w:styleId="ae">
    <w:name w:val="Block Text"/>
    <w:basedOn w:val="a"/>
    <w:uiPriority w:val="99"/>
    <w:rsid w:val="00873EC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2</Words>
  <Characters>810</Characters>
  <Application>Microsoft Office Word</Application>
  <DocSecurity>0</DocSecurity>
  <Lines>6</Lines>
  <Paragraphs>1</Paragraphs>
  <ScaleCrop>false</ScaleCrop>
  <Company/>
  <LinksUpToDate>false</LinksUpToDate>
  <CharactersWithSpaces>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03:00Z</dcterms:created>
  <dcterms:modified xsi:type="dcterms:W3CDTF">2026-01-07T03:46:00Z</dcterms:modified>
</cp:coreProperties>
</file>